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181E5C">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181E5C">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181E5C">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181E5C">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181E5C">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181E5C">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181E5C">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181E5C">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181E5C">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181E5C">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XX:-</w:t>
      </w:r>
      <w:proofErr w:type="spellStart"/>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XX:-</w:t>
      </w:r>
      <w:proofErr w:type="spellStart"/>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24785"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 xml:space="preserve">To give greater context a missing output exists in the function. In the deepest nested if statement, no statement is presented if only a==b is satisfied. A print statement is placed here (else </w:t>
      </w:r>
      <w:proofErr w:type="spellStart"/>
      <w:r>
        <w:t>printf</w:t>
      </w:r>
      <w:proofErr w:type="spellEnd"/>
      <w:r>
        <w:t>(“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77777777" w:rsidR="00FB09BD"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77777777" w:rsidR="00FB09BD" w:rsidRDefault="00FB09BD" w:rsidP="00FB09BD">
      <w:pPr>
        <w:rPr>
          <w:sz w:val="22"/>
          <w:szCs w:val="22"/>
        </w:rPr>
      </w:pPr>
    </w:p>
    <w:p w14:paraId="2B275E86" w14:textId="77777777" w:rsidR="00FB09BD" w:rsidRDefault="00FB09BD" w:rsidP="00FB09BD">
      <w:pPr>
        <w:pStyle w:val="Heading5"/>
      </w:pPr>
      <w:r>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77777777" w:rsidR="00FB09BD" w:rsidRDefault="00FB09BD"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5AD0EC9F" w14:textId="77777777" w:rsidR="00FB09BD" w:rsidRDefault="00FB09BD" w:rsidP="00916D80">
            <w:proofErr w:type="spellStart"/>
            <w:r>
              <w:t>b+c</w:t>
            </w:r>
            <w:proofErr w:type="spellEnd"/>
            <w:r>
              <w:t>&gt;a</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77777777" w:rsidR="00FB09BD" w:rsidRDefault="00FB09BD"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0C38B6A7" w14:textId="77777777" w:rsidR="00FB09BD" w:rsidRDefault="00FB09BD" w:rsidP="00916D80">
            <w:r>
              <w:t>a==b</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77777777" w:rsidR="00FB09BD" w:rsidRDefault="00FB09BD"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19331B2C" w14:textId="77777777" w:rsidR="00FB09BD" w:rsidRDefault="00FB09BD" w:rsidP="00916D80">
            <w:r>
              <w:t>a==c</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77777777" w:rsidR="00FB09BD" w:rsidRDefault="00FB09BD"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27B23D2A" w14:textId="77777777" w:rsidR="00FB09BD" w:rsidRDefault="00FB09BD" w:rsidP="00916D80">
            <w:r>
              <w:t>b==c</w:t>
            </w:r>
          </w:p>
        </w:tc>
      </w:tr>
    </w:tbl>
    <w:p w14:paraId="0AEE843E"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FB09BD" w14:paraId="6F045F28"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7BD467A0" w14:textId="77777777" w:rsidR="00FB09BD" w:rsidRDefault="00FB09BD"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9857FE" w14:textId="77777777" w:rsidR="00FB09BD" w:rsidRDefault="00FB09BD"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FB09BD" w14:paraId="088314AB"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5C37C0B"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7A64E0"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D7CA5A9"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1EC3EC1" w14:textId="77777777" w:rsidR="00FB09BD" w:rsidRDefault="00FB09BD"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4F303D6A"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8B0FA68" w14:textId="77777777" w:rsidR="00FB09BD" w:rsidRDefault="00FB09BD" w:rsidP="00916D80">
            <w:r>
              <w:t>True</w:t>
            </w:r>
          </w:p>
        </w:tc>
      </w:tr>
      <w:tr w:rsidR="00FB09BD" w14:paraId="67B756A9"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7BC9008"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EE4752" w14:textId="77777777" w:rsidR="00FB09BD" w:rsidRDefault="00FB09BD"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5B32C20B"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54B151C" w14:textId="77777777" w:rsidR="00FB09BD" w:rsidRDefault="00FB09BD"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6C75A956"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78EE4418" w14:textId="77777777" w:rsidR="00FB09BD" w:rsidRDefault="00FB09BD" w:rsidP="00916D80">
            <w:r>
              <w:t>True</w:t>
            </w:r>
          </w:p>
        </w:tc>
      </w:tr>
      <w:tr w:rsidR="00FB09BD" w14:paraId="47C0E0EC"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F847AAA" w14:textId="77777777" w:rsidR="00FB09BD" w:rsidRDefault="00FB09BD"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1862D3D5"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22654076"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166BD8B" w14:textId="77777777" w:rsidR="00FB09BD" w:rsidRDefault="00FB09BD"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7D824CB1"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AC52248" w14:textId="77777777" w:rsidR="00FB09BD" w:rsidRDefault="00FB09BD" w:rsidP="00916D80">
            <w:r>
              <w:t>True</w:t>
            </w:r>
          </w:p>
        </w:tc>
      </w:tr>
    </w:tbl>
    <w:p w14:paraId="50E4DAE8" w14:textId="77777777"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FB09BD" w14:paraId="7638731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6AED9B6" w14:textId="77777777" w:rsidR="00FB09BD" w:rsidRDefault="00FB09BD"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2CE301D8" w14:textId="77777777" w:rsidR="00FB09BD" w:rsidRDefault="00FB09BD"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1BCA9682" w14:textId="77777777" w:rsidR="00FB09BD" w:rsidRDefault="00FB09BD"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45FCC74D" w14:textId="77777777" w:rsidR="00FB09BD" w:rsidRDefault="00FB09BD"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0D76B928" w14:textId="77777777" w:rsidR="00FB09BD" w:rsidRDefault="00FB09BD"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1EA9E164" w14:textId="77777777" w:rsidR="00FB09BD" w:rsidRDefault="00FB09BD" w:rsidP="00916D80">
            <w:r>
              <w:t>valid</w:t>
            </w:r>
          </w:p>
        </w:tc>
      </w:tr>
      <w:tr w:rsidR="00FB09BD" w14:paraId="13B6C70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EA461A4"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3342CF9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25225C79" w14:textId="77777777" w:rsidR="00FB09BD" w:rsidRDefault="00FB09BD"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32426387" w14:textId="77777777" w:rsidR="00FB09BD" w:rsidRDefault="00FB09BD"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37F0F627"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32201447" w14:textId="77777777" w:rsidR="00FB09BD" w:rsidRDefault="00FB09BD" w:rsidP="00916D80">
            <w:r>
              <w:t>True</w:t>
            </w:r>
          </w:p>
        </w:tc>
      </w:tr>
      <w:tr w:rsidR="00FB09BD" w14:paraId="3D17B03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5FE2C36"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F2F732" w14:textId="77777777" w:rsidR="00FB09BD" w:rsidRDefault="00FB09BD"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1E02225E"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2ED2486" w14:textId="77777777" w:rsidR="00FB09BD" w:rsidRDefault="00FB09BD"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6E9F013E"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4FF9C2F" w14:textId="77777777" w:rsidR="00FB09BD" w:rsidRDefault="00FB09BD" w:rsidP="00916D80">
            <w:r>
              <w:t>True</w:t>
            </w:r>
          </w:p>
        </w:tc>
      </w:tr>
      <w:tr w:rsidR="00FB09BD" w14:paraId="27C840D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0D0BC9F" w14:textId="77777777" w:rsidR="00FB09BD" w:rsidRDefault="00FB09BD"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72E0FCE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3C52D4ED"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0BF6C20" w14:textId="77777777" w:rsidR="00FB09BD" w:rsidRDefault="00FB09BD"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5AA3F445"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EDEE371" w14:textId="77777777" w:rsidR="00FB09BD" w:rsidRDefault="00FB09BD" w:rsidP="00916D80">
            <w:r>
              <w:t>True</w:t>
            </w:r>
          </w:p>
        </w:tc>
      </w:tr>
      <w:tr w:rsidR="00FB09BD" w14:paraId="2EE08F1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86D3DD2"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1E96B7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2CCADB1" w14:textId="77777777" w:rsidR="00FB09BD" w:rsidRDefault="00FB09BD"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513023A2" w14:textId="77777777" w:rsidR="00FB09BD" w:rsidRDefault="00FB09BD"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ED3F0DE" w14:textId="77777777" w:rsidR="00FB09BD" w:rsidRDefault="00FB09BD"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63CC4784" w14:textId="77777777" w:rsidR="00FB09BD" w:rsidRDefault="00FB09BD" w:rsidP="00916D80">
            <w:r>
              <w:t>True</w:t>
            </w:r>
          </w:p>
        </w:tc>
      </w:tr>
      <w:tr w:rsidR="00FB09BD" w14:paraId="2D17F536"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7DEFE2F"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40CA492F"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2B667082"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3F6FC4D" w14:textId="77777777" w:rsidR="00FB09BD" w:rsidRDefault="00FB09BD"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0539DDFC" w14:textId="77777777" w:rsidR="00FB09BD" w:rsidRDefault="00FB09BD"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1805AF04" w14:textId="77777777" w:rsidR="00FB09BD" w:rsidRDefault="00FB09BD" w:rsidP="00916D80">
            <w:r>
              <w:t>True</w:t>
            </w:r>
          </w:p>
        </w:tc>
      </w:tr>
      <w:tr w:rsidR="00FB09BD" w14:paraId="4563D41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0B26DA68"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6C958DB0"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406984D6" w14:textId="77777777" w:rsidR="00FB09BD" w:rsidRDefault="00FB09BD"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2B19CECD" w14:textId="77777777" w:rsidR="00FB09BD" w:rsidRDefault="00FB09BD"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181F45C6" w14:textId="77777777" w:rsidR="00FB09BD" w:rsidRDefault="00FB09BD"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02C4725C" w14:textId="77777777" w:rsidR="00FB09BD" w:rsidRDefault="00FB09BD" w:rsidP="00916D80">
            <w:r>
              <w:t>False, should output isosceles.</w:t>
            </w:r>
          </w:p>
        </w:tc>
      </w:tr>
      <w:tr w:rsidR="00FB09BD" w14:paraId="62A6C8D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1CC57B1"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374CE9E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CB6437F"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7482D4A" w14:textId="77777777" w:rsidR="00FB09BD" w:rsidRDefault="00FB09BD"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46FE34AB" w14:textId="77777777" w:rsidR="00FB09BD" w:rsidRDefault="00FB09BD"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21375439" w14:textId="77777777" w:rsidR="00FB09BD" w:rsidRDefault="00FB09BD" w:rsidP="00916D80">
            <w:r>
              <w:t>True</w:t>
            </w:r>
          </w:p>
        </w:tc>
      </w:tr>
    </w:tbl>
    <w:p w14:paraId="33742B3D" w14:textId="77777777" w:rsidR="00FB09BD" w:rsidRDefault="00FB09BD" w:rsidP="00FB09BD">
      <w:pPr>
        <w:rPr>
          <w:sz w:val="22"/>
          <w:szCs w:val="22"/>
        </w:rPr>
      </w:pPr>
    </w:p>
    <w:p w14:paraId="0AAB870C" w14:textId="77777777"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FB09BD" w14:paraId="468903CF"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168A090" w14:textId="77777777" w:rsidR="00FB09BD" w:rsidRDefault="00FB09BD"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55E49FE9" w14:textId="77777777" w:rsidR="00FB09BD" w:rsidRDefault="00FB09BD"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ED78131"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6C83FC94" w14:textId="77777777" w:rsidR="00FB09BD" w:rsidRDefault="00FB09BD"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1E7DBA6B" w14:textId="77777777" w:rsidR="00FB09BD" w:rsidRDefault="00FB09BD"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8657010" w14:textId="77777777" w:rsidR="00FB09BD" w:rsidRDefault="00FB09BD" w:rsidP="00916D80">
            <w:r>
              <w:t>valid</w:t>
            </w:r>
          </w:p>
        </w:tc>
      </w:tr>
      <w:tr w:rsidR="00FB09BD" w14:paraId="5719136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163E88E"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40DD4695"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3E9A869"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5EE754C" w14:textId="77777777" w:rsidR="00FB09BD" w:rsidRDefault="00FB09BD"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1816C472"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C7B091B" w14:textId="77777777" w:rsidR="00FB09BD" w:rsidRDefault="00FB09BD" w:rsidP="00916D80">
            <w:r>
              <w:t>True</w:t>
            </w:r>
          </w:p>
        </w:tc>
      </w:tr>
      <w:tr w:rsidR="00FB09BD" w14:paraId="4DCF583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80ADC10"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3A95D1A"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365A210"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D06FDB5" w14:textId="77777777" w:rsidR="00FB09BD" w:rsidRDefault="00FB09BD"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603FBD94"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58B2C8" w14:textId="77777777" w:rsidR="00FB09BD" w:rsidRDefault="00FB09BD" w:rsidP="00916D80">
            <w:r>
              <w:t>True</w:t>
            </w:r>
          </w:p>
        </w:tc>
      </w:tr>
      <w:tr w:rsidR="00FB09BD" w14:paraId="703DA60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678A467"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D47DC81"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48E33FF1"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118DCC9" w14:textId="77777777" w:rsidR="00FB09BD" w:rsidRDefault="00FB09BD"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41DAFBDD"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FD15E5" w14:textId="77777777" w:rsidR="00FB09BD" w:rsidRDefault="00FB09BD" w:rsidP="00916D80">
            <w:r>
              <w:t>True</w:t>
            </w:r>
          </w:p>
        </w:tc>
      </w:tr>
      <w:tr w:rsidR="00FB09BD" w14:paraId="0D532D09"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817C22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127FF0AB"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514080D3"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29AFB0A" w14:textId="77777777" w:rsidR="00FB09BD" w:rsidRDefault="00FB09BD"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7E9D870B"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C52BE15" w14:textId="77777777" w:rsidR="00FB09BD" w:rsidRDefault="00FB09BD" w:rsidP="00916D80">
            <w:r>
              <w:t>True</w:t>
            </w:r>
          </w:p>
        </w:tc>
      </w:tr>
      <w:tr w:rsidR="00FB09BD" w14:paraId="5325600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AF35A0E"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4D2B63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52A5EBE5"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25790C6" w14:textId="77777777" w:rsidR="00FB09BD" w:rsidRDefault="00FB09BD"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3459DAF1"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6310F50" w14:textId="77777777" w:rsidR="00FB09BD" w:rsidRDefault="00FB09BD" w:rsidP="00916D80">
            <w:r>
              <w:t>True</w:t>
            </w:r>
          </w:p>
        </w:tc>
      </w:tr>
      <w:tr w:rsidR="00FB09BD" w14:paraId="15874AF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BE0EE9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5F2DE3B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7E8664B5"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4D2638D" w14:textId="77777777" w:rsidR="00FB09BD" w:rsidRDefault="00FB09BD"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1641CC00"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53BE32E" w14:textId="77777777" w:rsidR="00FB09BD" w:rsidRDefault="00FB09BD" w:rsidP="00916D80">
            <w:r>
              <w:t>True</w:t>
            </w:r>
          </w:p>
        </w:tc>
      </w:tr>
      <w:tr w:rsidR="00FB09BD" w14:paraId="7E2A336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2544EF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7766DE2E"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4066733D" w14:textId="77777777" w:rsidR="00FB09BD" w:rsidRDefault="00FB09BD"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355FC48D" w14:textId="77777777" w:rsidR="00FB09BD" w:rsidRDefault="00FB09BD"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6042373" w14:textId="77777777" w:rsidR="00FB09BD" w:rsidRDefault="00FB09BD"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57D0BE87" w14:textId="77777777" w:rsidR="00FB09BD" w:rsidRDefault="00FB09BD" w:rsidP="00916D80">
            <w:r>
              <w:t>True</w:t>
            </w:r>
          </w:p>
        </w:tc>
      </w:tr>
      <w:tr w:rsidR="00FB09BD" w14:paraId="7E220472"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3402177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F4BC4A4"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8C3A431" w14:textId="77777777" w:rsidR="00FB09BD" w:rsidRDefault="00FB09BD"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747EB2C1" w14:textId="77777777" w:rsidR="00FB09BD" w:rsidRDefault="00FB09BD"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3B9C96D7" w14:textId="77777777" w:rsidR="00FB09BD" w:rsidRDefault="00FB09BD"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01539259" w14:textId="77777777" w:rsidR="00FB09BD" w:rsidRDefault="00FB09BD" w:rsidP="00916D80">
            <w:r>
              <w:t>False, should output isosceles.</w:t>
            </w:r>
          </w:p>
        </w:tc>
      </w:tr>
      <w:tr w:rsidR="00FB09BD" w14:paraId="06568F05"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A117861"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B442D6F"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518FA91B"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F5749FA" w14:textId="77777777" w:rsidR="00FB09BD" w:rsidRDefault="00FB09BD"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22BDB524"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2DAFE31" w14:textId="77777777" w:rsidR="00FB09BD" w:rsidRDefault="00FB09BD" w:rsidP="00916D80">
            <w:r>
              <w:t>True</w:t>
            </w:r>
          </w:p>
        </w:tc>
      </w:tr>
      <w:tr w:rsidR="00FB09BD" w14:paraId="5D7F564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1B977E7" w14:textId="77777777" w:rsidR="00FB09BD" w:rsidRDefault="00FB09BD"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03399E88"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54837111"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519572B7" w14:textId="77777777" w:rsidR="00FB09BD" w:rsidRDefault="00FB09BD"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6D5EC9A5"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86A9FBF" w14:textId="77777777" w:rsidR="00FB09BD" w:rsidRDefault="00FB09BD" w:rsidP="00916D80">
            <w:r>
              <w:t>True</w:t>
            </w:r>
          </w:p>
        </w:tc>
      </w:tr>
      <w:tr w:rsidR="00FB09BD" w14:paraId="3FE5ECC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91EA1B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272F9A5E"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6841BF5E"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D577455" w14:textId="77777777" w:rsidR="00FB09BD" w:rsidRDefault="00FB09BD"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5F16AC08" w14:textId="77777777" w:rsidR="00FB09BD" w:rsidRDefault="00FB09BD"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03D28FDE" w14:textId="77777777" w:rsidR="00FB09BD" w:rsidRDefault="00FB09BD" w:rsidP="00916D80">
            <w:r>
              <w:t>True</w:t>
            </w:r>
          </w:p>
        </w:tc>
      </w:tr>
    </w:tbl>
    <w:p w14:paraId="1FAF35E5" w14:textId="77777777" w:rsidR="007C2124" w:rsidRDefault="007C2124" w:rsidP="007C2124">
      <w:pPr>
        <w:pStyle w:val="Heading3"/>
      </w:pPr>
      <w:r>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w:t>
      </w:r>
      <w:proofErr w:type="spellStart"/>
      <w:r>
        <w:t>FuzzTesting.c</w:t>
      </w:r>
      <w:proofErr w:type="spellEnd"/>
      <w:r>
        <w:t xml:space="preserve">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 xml:space="preserve">When run the FuzzTesting.exe, the Fuzz generator will first ask for user input for the number of test cases that need to be generated. After the input, the generator will generate 3 </w:t>
      </w:r>
      <w:r>
        <w:lastRenderedPageBreak/>
        <w:t>random integer numbers (</w:t>
      </w:r>
      <w:proofErr w:type="spellStart"/>
      <w:r>
        <w:t>a,b,c</w:t>
      </w:r>
      <w:proofErr w:type="spellEnd"/>
      <w:r>
        <w:t>) from the range 0 to 9 for each of the test cases. The generated integer number(</w:t>
      </w:r>
      <w:proofErr w:type="spellStart"/>
      <w:r>
        <w:t>a,b,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rsidR="00BB2621">
        <w:br/>
        <w:t>In order to compare</w:t>
      </w:r>
      <w:r>
        <w:t xml:space="preserve"> the test results of Fuzz testing and symbolic execution</w:t>
      </w:r>
      <w:r w:rsidR="00BB2621">
        <w:t>, the number of</w:t>
      </w:r>
      <w:r w:rsidR="008174E3">
        <w:t xml:space="preserve"> 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8" type="#_x0000_t75" style="width:450.75pt;height:507.75pt" o:ole="">
            <v:imagedata r:id="rId12" o:title=""/>
          </v:shape>
          <o:OLEObject Type="Embed" ProgID="Visio.Drawing.15" ShapeID="_x0000_i1028" DrawAspect="Content" ObjectID="_1715624786" r:id="rId13"/>
        </w:object>
      </w:r>
    </w:p>
    <w:p w14:paraId="1487D32D" w14:textId="77777777" w:rsidR="00EC65D1" w:rsidRDefault="00EC65D1" w:rsidP="008174E3">
      <w:pPr>
        <w:ind w:firstLine="210"/>
      </w:pPr>
    </w:p>
    <w:p w14:paraId="5C5277EB" w14:textId="77777777" w:rsidR="00EC65D1" w:rsidRDefault="00EC65D1" w:rsidP="00EC65D1">
      <w:pPr>
        <w:pStyle w:val="Heading4"/>
        <w:rPr>
          <w:sz w:val="22"/>
          <w:szCs w:val="22"/>
        </w:rPr>
      </w:pPr>
      <w:r>
        <w:t>Control flow analysis:</w:t>
      </w:r>
    </w:p>
    <w:p w14:paraId="62CF54FA" w14:textId="77777777" w:rsidR="00EC65D1" w:rsidRDefault="00EC65D1" w:rsidP="00EC65D1">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EC65D1" w14:paraId="20872BAB"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6FBD628" w14:textId="77777777" w:rsidR="00EC65D1" w:rsidRDefault="00EC65D1"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4653A67B" w14:textId="77777777" w:rsidR="00EC65D1" w:rsidRDefault="00EC65D1"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2269062" w14:textId="77777777" w:rsidR="00EC65D1" w:rsidRDefault="00EC65D1"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6C7DAEF4" w14:textId="77777777" w:rsidR="00EC65D1" w:rsidRDefault="00EC65D1"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CADBF0D" w14:textId="77777777" w:rsidR="00EC65D1" w:rsidRDefault="00EC65D1" w:rsidP="00916D80">
            <w:r>
              <w:t>Valid</w:t>
            </w:r>
          </w:p>
        </w:tc>
      </w:tr>
      <w:tr w:rsidR="00EC65D1" w14:paraId="2890F58E"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CA2FFB5" w14:textId="77777777" w:rsidR="00EC65D1" w:rsidRDefault="00EC65D1"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1438B2A0" w14:textId="77777777" w:rsidR="00EC65D1" w:rsidRDefault="00EC65D1"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295EF1" w14:textId="77777777" w:rsidR="00EC65D1" w:rsidRDefault="00EC65D1"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42C33F1" w14:textId="77777777" w:rsidR="00EC65D1" w:rsidRDefault="00EC65D1"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5ED19012" w14:textId="77777777" w:rsidR="00EC65D1" w:rsidRDefault="00EC65D1" w:rsidP="00916D80">
            <w:r>
              <w:t>True</w:t>
            </w:r>
          </w:p>
        </w:tc>
      </w:tr>
      <w:tr w:rsidR="00EC65D1" w14:paraId="2AA8919E"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C291B75"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00F2D4C" w14:textId="77777777" w:rsidR="00EC65D1" w:rsidRDefault="00EC65D1"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514995A0" w14:textId="77777777" w:rsidR="00EC65D1" w:rsidRDefault="00EC65D1"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0EFDECE0" w14:textId="77777777" w:rsidR="00EC65D1" w:rsidRDefault="00EC65D1"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3E75075F" w14:textId="77777777" w:rsidR="00EC65D1" w:rsidRDefault="00EC65D1" w:rsidP="00916D80">
            <w:r>
              <w:t>True</w:t>
            </w:r>
          </w:p>
        </w:tc>
      </w:tr>
      <w:tr w:rsidR="00EC65D1" w14:paraId="7192C1E5"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FE72687"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1BDD181"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6A1AE7C6"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53A93B1" w14:textId="77777777" w:rsidR="00EC65D1" w:rsidRDefault="00EC65D1"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340A1F9" w14:textId="77777777" w:rsidR="00EC65D1" w:rsidRDefault="00EC65D1" w:rsidP="00916D80">
            <w:r>
              <w:t>True</w:t>
            </w:r>
          </w:p>
        </w:tc>
      </w:tr>
      <w:tr w:rsidR="00EC65D1" w14:paraId="1BAFA905"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2625525F" w14:textId="77777777" w:rsidR="00EC65D1" w:rsidRDefault="00EC65D1" w:rsidP="00916D80">
            <w:r>
              <w:lastRenderedPageBreak/>
              <w:t>2</w:t>
            </w:r>
          </w:p>
        </w:tc>
        <w:tc>
          <w:tcPr>
            <w:tcW w:w="1803" w:type="dxa"/>
            <w:tcBorders>
              <w:top w:val="single" w:sz="4" w:space="0" w:color="auto"/>
              <w:left w:val="single" w:sz="4" w:space="0" w:color="auto"/>
              <w:bottom w:val="single" w:sz="4" w:space="0" w:color="auto"/>
              <w:right w:val="single" w:sz="4" w:space="0" w:color="auto"/>
            </w:tcBorders>
            <w:hideMark/>
          </w:tcPr>
          <w:p w14:paraId="00D5DACF"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737F7F0" w14:textId="77777777" w:rsidR="00EC65D1" w:rsidRDefault="00EC65D1"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292F89A2" w14:textId="77777777" w:rsidR="00EC65D1" w:rsidRDefault="00EC65D1"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1FBFC9DB" w14:textId="77777777" w:rsidR="00EC65D1" w:rsidRDefault="00EC65D1" w:rsidP="00916D80">
            <w:r>
              <w:t>False, should output isosceles.</w:t>
            </w:r>
          </w:p>
        </w:tc>
      </w:tr>
      <w:tr w:rsidR="00EC65D1" w14:paraId="72765B17"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CF3E777"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4039CBA" w14:textId="77777777" w:rsidR="00EC65D1" w:rsidRDefault="00EC65D1"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9A081A8" w14:textId="77777777" w:rsidR="00EC65D1" w:rsidRDefault="00EC65D1"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9AEE10" w14:textId="77777777" w:rsidR="00EC65D1" w:rsidRDefault="00EC65D1"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2BABA219" w14:textId="77777777" w:rsidR="00EC65D1" w:rsidRDefault="00EC65D1" w:rsidP="00916D80">
            <w:r>
              <w:t>True</w:t>
            </w:r>
          </w:p>
        </w:tc>
      </w:tr>
    </w:tbl>
    <w:p w14:paraId="41918288" w14:textId="77777777" w:rsidR="00EC65D1" w:rsidRDefault="00EC65D1" w:rsidP="00EC65D1">
      <w:pPr>
        <w:rPr>
          <w:sz w:val="22"/>
          <w:szCs w:val="22"/>
        </w:rPr>
      </w:pPr>
    </w:p>
    <w:p w14:paraId="06497AF2" w14:textId="77777777" w:rsidR="00EC65D1" w:rsidRDefault="00EC65D1" w:rsidP="00EC65D1">
      <w:pPr>
        <w:pStyle w:val="Heading5"/>
      </w:pPr>
      <w:r>
        <w:t>Condition Coverage:</w:t>
      </w:r>
    </w:p>
    <w:p w14:paraId="4BFE39BB" w14:textId="77777777" w:rsidR="00EC65D1" w:rsidRDefault="00EC65D1" w:rsidP="00EC65D1">
      <w:r>
        <w:t>Conditions:</w:t>
      </w:r>
    </w:p>
    <w:tbl>
      <w:tblPr>
        <w:tblStyle w:val="TableGrid"/>
        <w:tblW w:w="0" w:type="auto"/>
        <w:tblLook w:val="04A0" w:firstRow="1" w:lastRow="0" w:firstColumn="1" w:lastColumn="0" w:noHBand="0" w:noVBand="1"/>
      </w:tblPr>
      <w:tblGrid>
        <w:gridCol w:w="4508"/>
        <w:gridCol w:w="4508"/>
      </w:tblGrid>
      <w:tr w:rsidR="00EC65D1" w14:paraId="779950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2F98E07" w14:textId="77777777" w:rsidR="00EC65D1" w:rsidRDefault="00EC65D1"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6ACA8D3D" w14:textId="77777777" w:rsidR="00EC65D1" w:rsidRDefault="00EC65D1" w:rsidP="00916D80">
            <w:r>
              <w:t>Condition</w:t>
            </w:r>
          </w:p>
        </w:tc>
      </w:tr>
      <w:tr w:rsidR="00EC65D1" w14:paraId="7695DC7D"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4FA5A14B" w14:textId="77777777" w:rsidR="00EC65D1" w:rsidRDefault="00EC65D1"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20299716" w14:textId="77777777" w:rsidR="00EC65D1" w:rsidRDefault="00EC65D1" w:rsidP="00916D80">
            <w:proofErr w:type="spellStart"/>
            <w:r>
              <w:t>a+b</w:t>
            </w:r>
            <w:proofErr w:type="spellEnd"/>
            <w:r>
              <w:t>&gt;c</w:t>
            </w:r>
          </w:p>
        </w:tc>
      </w:tr>
      <w:tr w:rsidR="00EC65D1" w14:paraId="43BF955D"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E389BC5" w14:textId="77777777" w:rsidR="00EC65D1" w:rsidRDefault="00EC65D1"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0CBCD838" w14:textId="77777777" w:rsidR="00EC65D1" w:rsidRDefault="00EC65D1" w:rsidP="00916D80">
            <w:proofErr w:type="spellStart"/>
            <w:r>
              <w:t>a+c</w:t>
            </w:r>
            <w:proofErr w:type="spellEnd"/>
            <w:r>
              <w:t>&gt;b</w:t>
            </w:r>
          </w:p>
        </w:tc>
      </w:tr>
      <w:tr w:rsidR="00EC65D1" w14:paraId="276C49B5"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27D1F365" w14:textId="77777777" w:rsidR="00EC65D1" w:rsidRDefault="00EC65D1"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3C731EAB" w14:textId="77777777" w:rsidR="00EC65D1" w:rsidRDefault="00EC65D1" w:rsidP="00916D80">
            <w:proofErr w:type="spellStart"/>
            <w:r>
              <w:t>b+c</w:t>
            </w:r>
            <w:proofErr w:type="spellEnd"/>
            <w:r>
              <w:t>&gt;a</w:t>
            </w:r>
          </w:p>
        </w:tc>
      </w:tr>
      <w:tr w:rsidR="00EC65D1" w14:paraId="127C3F30"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0547874" w14:textId="77777777" w:rsidR="00EC65D1" w:rsidRDefault="00EC65D1"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439DA97F" w14:textId="77777777" w:rsidR="00EC65D1" w:rsidRDefault="00EC65D1" w:rsidP="00916D80">
            <w:r>
              <w:t>a==b</w:t>
            </w:r>
          </w:p>
        </w:tc>
      </w:tr>
      <w:tr w:rsidR="00EC65D1" w14:paraId="5FEAC467"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4390D254" w14:textId="77777777" w:rsidR="00EC65D1" w:rsidRDefault="00EC65D1"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25E1BBB5" w14:textId="77777777" w:rsidR="00EC65D1" w:rsidRDefault="00EC65D1" w:rsidP="00916D80">
            <w:r>
              <w:t>a==c</w:t>
            </w:r>
          </w:p>
        </w:tc>
      </w:tr>
      <w:tr w:rsidR="00EC65D1" w14:paraId="57C734A2"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4C7D7F5B" w14:textId="77777777" w:rsidR="00EC65D1" w:rsidRDefault="00EC65D1"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058B9B08" w14:textId="77777777" w:rsidR="00EC65D1" w:rsidRDefault="00EC65D1" w:rsidP="00916D80">
            <w:r>
              <w:t>b==c</w:t>
            </w:r>
          </w:p>
        </w:tc>
      </w:tr>
    </w:tbl>
    <w:p w14:paraId="103B0392" w14:textId="77777777" w:rsidR="00EC65D1" w:rsidRDefault="00EC65D1" w:rsidP="00EC65D1">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EC65D1" w14:paraId="30CF0D14"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4304ADEA" w14:textId="77777777" w:rsidR="00EC65D1" w:rsidRDefault="00EC65D1"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2590B47D" w14:textId="77777777" w:rsidR="00EC65D1" w:rsidRDefault="00EC65D1"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3B68E804" w14:textId="77777777" w:rsidR="00EC65D1" w:rsidRDefault="00EC65D1"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4299BBAB" w14:textId="77777777" w:rsidR="00EC65D1" w:rsidRDefault="00EC65D1"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C15D46" w14:textId="77777777" w:rsidR="00EC65D1" w:rsidRDefault="00EC65D1"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7B240B36" w14:textId="77777777" w:rsidR="00EC65D1" w:rsidRDefault="00EC65D1" w:rsidP="00916D80">
            <w:r>
              <w:t>valid</w:t>
            </w:r>
          </w:p>
        </w:tc>
      </w:tr>
      <w:tr w:rsidR="00EC65D1" w14:paraId="07A39E92"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23598DA" w14:textId="77777777" w:rsidR="00EC65D1" w:rsidRDefault="00EC65D1"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2D359BD8" w14:textId="77777777" w:rsidR="00EC65D1" w:rsidRDefault="00EC65D1"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CA86D3B" w14:textId="77777777" w:rsidR="00EC65D1" w:rsidRDefault="00EC65D1"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64736060" w14:textId="77777777" w:rsidR="00EC65D1" w:rsidRDefault="00EC65D1"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39452B1A" w14:textId="77777777" w:rsidR="00EC65D1" w:rsidRDefault="00EC65D1"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2D935153" w14:textId="77777777" w:rsidR="00EC65D1" w:rsidRDefault="00EC65D1" w:rsidP="00916D80">
            <w:r>
              <w:t>True</w:t>
            </w:r>
          </w:p>
        </w:tc>
      </w:tr>
      <w:tr w:rsidR="00EC65D1" w14:paraId="0529A713"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B06EA1B" w14:textId="77777777" w:rsidR="00EC65D1" w:rsidRDefault="00EC65D1"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434FE7F3" w14:textId="77777777" w:rsidR="00EC65D1" w:rsidRDefault="00EC65D1"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6B821C75" w14:textId="77777777" w:rsidR="00EC65D1" w:rsidRDefault="00EC65D1"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798AA3C5" w14:textId="77777777" w:rsidR="00EC65D1" w:rsidRDefault="00EC65D1"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56B9B2BA" w14:textId="77777777" w:rsidR="00EC65D1" w:rsidRDefault="00EC65D1"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2D0A74A5" w14:textId="77777777" w:rsidR="00EC65D1" w:rsidRDefault="00EC65D1" w:rsidP="00916D80">
            <w:r>
              <w:t>True</w:t>
            </w:r>
          </w:p>
        </w:tc>
      </w:tr>
      <w:tr w:rsidR="00EC65D1" w14:paraId="32DDCF42"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9FB422B" w14:textId="77777777" w:rsidR="00EC65D1" w:rsidRDefault="00EC65D1"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2726434A" w14:textId="77777777" w:rsidR="00EC65D1" w:rsidRDefault="00EC65D1"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01F0354B" w14:textId="77777777" w:rsidR="00EC65D1" w:rsidRDefault="00EC65D1"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773935B1" w14:textId="77777777" w:rsidR="00EC65D1" w:rsidRDefault="00EC65D1"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68CDB106" w14:textId="77777777" w:rsidR="00EC65D1" w:rsidRDefault="00EC65D1"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360D2F56" w14:textId="77777777" w:rsidR="00EC65D1" w:rsidRDefault="00EC65D1" w:rsidP="00916D80">
            <w:r>
              <w:t>True</w:t>
            </w:r>
          </w:p>
        </w:tc>
      </w:tr>
    </w:tbl>
    <w:p w14:paraId="0264E8BA" w14:textId="77777777" w:rsidR="00EC65D1" w:rsidRDefault="00EC65D1" w:rsidP="00EC65D1">
      <w:pPr>
        <w:pStyle w:val="Heading5"/>
      </w:pPr>
      <w:r>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EC65D1" w14:paraId="5F9A105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440E190" w14:textId="77777777" w:rsidR="00EC65D1" w:rsidRDefault="00EC65D1"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781A41C7" w14:textId="77777777" w:rsidR="00EC65D1" w:rsidRDefault="00EC65D1"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225A78CA" w14:textId="77777777" w:rsidR="00EC65D1" w:rsidRDefault="00EC65D1"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03D89CDA" w14:textId="77777777" w:rsidR="00EC65D1" w:rsidRDefault="00EC65D1"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280604E7" w14:textId="77777777" w:rsidR="00EC65D1" w:rsidRDefault="00EC65D1"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09F6E41E" w14:textId="77777777" w:rsidR="00EC65D1" w:rsidRDefault="00EC65D1" w:rsidP="00916D80">
            <w:r>
              <w:t>valid</w:t>
            </w:r>
          </w:p>
        </w:tc>
      </w:tr>
      <w:tr w:rsidR="00EC65D1" w14:paraId="4A68662A"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3471B159" w14:textId="77777777" w:rsidR="00EC65D1" w:rsidRDefault="00EC65D1"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08AD71B6" w14:textId="77777777" w:rsidR="00EC65D1" w:rsidRDefault="00EC65D1"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00F00672" w14:textId="77777777" w:rsidR="00EC65D1" w:rsidRDefault="00EC65D1"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13340727" w14:textId="77777777" w:rsidR="00EC65D1" w:rsidRDefault="00EC65D1"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4E031E70" w14:textId="77777777" w:rsidR="00EC65D1" w:rsidRDefault="00EC65D1"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8B387AA" w14:textId="77777777" w:rsidR="00EC65D1" w:rsidRDefault="00EC65D1" w:rsidP="00916D80">
            <w:r>
              <w:t>True</w:t>
            </w:r>
          </w:p>
        </w:tc>
      </w:tr>
      <w:tr w:rsidR="00EC65D1" w14:paraId="14634010"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2243832" w14:textId="77777777" w:rsidR="00EC65D1" w:rsidRDefault="00EC65D1"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8C8EF5" w14:textId="77777777" w:rsidR="00EC65D1" w:rsidRDefault="00EC65D1"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45554111" w14:textId="77777777" w:rsidR="00EC65D1" w:rsidRDefault="00EC65D1"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72AE10E0" w14:textId="77777777" w:rsidR="00EC65D1" w:rsidRDefault="00EC65D1"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1ACA4A34" w14:textId="77777777" w:rsidR="00EC65D1" w:rsidRDefault="00EC65D1"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D8D64DC" w14:textId="77777777" w:rsidR="00EC65D1" w:rsidRDefault="00EC65D1" w:rsidP="00916D80">
            <w:r>
              <w:t>True</w:t>
            </w:r>
          </w:p>
        </w:tc>
      </w:tr>
      <w:tr w:rsidR="00EC65D1" w14:paraId="02445F5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3E9D6E1E" w14:textId="77777777" w:rsidR="00EC65D1" w:rsidRDefault="00EC65D1"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3896599A" w14:textId="77777777" w:rsidR="00EC65D1" w:rsidRDefault="00EC65D1"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7AF84794" w14:textId="77777777" w:rsidR="00EC65D1" w:rsidRDefault="00EC65D1"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21DEE26B" w14:textId="77777777" w:rsidR="00EC65D1" w:rsidRDefault="00EC65D1"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7EA0DAD7" w14:textId="77777777" w:rsidR="00EC65D1" w:rsidRDefault="00EC65D1"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7BF85E3E" w14:textId="77777777" w:rsidR="00EC65D1" w:rsidRDefault="00EC65D1" w:rsidP="00916D80">
            <w:r>
              <w:t>True</w:t>
            </w:r>
          </w:p>
        </w:tc>
      </w:tr>
      <w:tr w:rsidR="00EC65D1" w14:paraId="25626CB4"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140A7F53" w14:textId="77777777" w:rsidR="00EC65D1" w:rsidRDefault="00EC65D1"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71C34A26" w14:textId="77777777" w:rsidR="00EC65D1" w:rsidRDefault="00EC65D1"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6C009115" w14:textId="77777777" w:rsidR="00EC65D1" w:rsidRDefault="00EC65D1"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6CCAC771" w14:textId="77777777" w:rsidR="00EC65D1" w:rsidRDefault="00EC65D1"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A521AC9" w14:textId="77777777" w:rsidR="00EC65D1" w:rsidRDefault="00EC65D1"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7ADA57AC" w14:textId="77777777" w:rsidR="00EC65D1" w:rsidRDefault="00EC65D1" w:rsidP="00916D80">
            <w:r>
              <w:t>True</w:t>
            </w:r>
          </w:p>
        </w:tc>
      </w:tr>
      <w:tr w:rsidR="00EC65D1" w14:paraId="50E406F1"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BF0FBBF" w14:textId="77777777" w:rsidR="00EC65D1" w:rsidRDefault="00EC65D1"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76F6BDBA" w14:textId="77777777" w:rsidR="00EC65D1" w:rsidRDefault="00EC65D1"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72D9859F" w14:textId="77777777" w:rsidR="00EC65D1" w:rsidRDefault="00EC65D1"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DE82B1C" w14:textId="77777777" w:rsidR="00EC65D1" w:rsidRDefault="00EC65D1"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6ECA9EDF" w14:textId="77777777" w:rsidR="00EC65D1" w:rsidRDefault="00EC65D1"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6E3DB8B6" w14:textId="77777777" w:rsidR="00EC65D1" w:rsidRDefault="00EC65D1" w:rsidP="00916D80">
            <w:r>
              <w:t>True</w:t>
            </w:r>
          </w:p>
        </w:tc>
      </w:tr>
      <w:tr w:rsidR="00EC65D1" w14:paraId="2CFBF86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6EB29E2" w14:textId="77777777" w:rsidR="00EC65D1" w:rsidRDefault="00EC65D1"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16B2B73E" w14:textId="77777777" w:rsidR="00EC65D1" w:rsidRDefault="00EC65D1"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612C8DD4" w14:textId="77777777" w:rsidR="00EC65D1" w:rsidRDefault="00EC65D1"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0549E2B9" w14:textId="77777777" w:rsidR="00EC65D1" w:rsidRDefault="00EC65D1"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7E8B8B7A" w14:textId="77777777" w:rsidR="00EC65D1" w:rsidRDefault="00EC65D1"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4A72B0F8" w14:textId="77777777" w:rsidR="00EC65D1" w:rsidRDefault="00EC65D1" w:rsidP="00916D80">
            <w:r>
              <w:t>False, should output isosceles.</w:t>
            </w:r>
          </w:p>
        </w:tc>
      </w:tr>
      <w:tr w:rsidR="00EC65D1" w14:paraId="210E787A"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97661BC" w14:textId="77777777" w:rsidR="00EC65D1" w:rsidRDefault="00EC65D1"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D9057F8" w14:textId="77777777" w:rsidR="00EC65D1" w:rsidRDefault="00EC65D1"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58B8370" w14:textId="77777777" w:rsidR="00EC65D1" w:rsidRDefault="00EC65D1"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243E17F6" w14:textId="77777777" w:rsidR="00EC65D1" w:rsidRDefault="00EC65D1"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7D29FBA6" w14:textId="77777777" w:rsidR="00EC65D1" w:rsidRDefault="00EC65D1"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4EA813DA" w14:textId="77777777" w:rsidR="00EC65D1" w:rsidRDefault="00EC65D1" w:rsidP="00916D80">
            <w:r>
              <w:t>True</w:t>
            </w:r>
          </w:p>
        </w:tc>
      </w:tr>
    </w:tbl>
    <w:p w14:paraId="43309179" w14:textId="77777777" w:rsidR="00EC65D1" w:rsidRDefault="00EC65D1" w:rsidP="00EC65D1">
      <w:pPr>
        <w:rPr>
          <w:sz w:val="22"/>
          <w:szCs w:val="22"/>
        </w:rPr>
      </w:pPr>
    </w:p>
    <w:p w14:paraId="3949AECB" w14:textId="77777777" w:rsidR="00EC65D1" w:rsidRDefault="00EC65D1" w:rsidP="00EC65D1">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EC65D1" w14:paraId="4EF803F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AC3616F" w14:textId="77777777" w:rsidR="00EC65D1" w:rsidRDefault="00EC65D1"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147DC84D" w14:textId="77777777" w:rsidR="00EC65D1" w:rsidRDefault="00EC65D1"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879F7CE" w14:textId="77777777" w:rsidR="00EC65D1" w:rsidRDefault="00EC65D1"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3A247EC4" w14:textId="77777777" w:rsidR="00EC65D1" w:rsidRDefault="00EC65D1"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251FF262" w14:textId="77777777" w:rsidR="00EC65D1" w:rsidRDefault="00EC65D1"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5A25086" w14:textId="77777777" w:rsidR="00EC65D1" w:rsidRDefault="00EC65D1" w:rsidP="00916D80">
            <w:r>
              <w:t>valid</w:t>
            </w:r>
          </w:p>
        </w:tc>
      </w:tr>
      <w:tr w:rsidR="00EC65D1" w14:paraId="52CB68B4"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BBDDC8D" w14:textId="77777777" w:rsidR="00EC65D1" w:rsidRDefault="00EC65D1"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DC2C651" w14:textId="77777777" w:rsidR="00EC65D1" w:rsidRDefault="00EC65D1"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143EFB01" w14:textId="77777777" w:rsidR="00EC65D1" w:rsidRDefault="00EC65D1"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F300637" w14:textId="77777777" w:rsidR="00EC65D1" w:rsidRDefault="00EC65D1"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006B564F"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0DABE83" w14:textId="77777777" w:rsidR="00EC65D1" w:rsidRDefault="00EC65D1" w:rsidP="00916D80">
            <w:r>
              <w:t>True</w:t>
            </w:r>
          </w:p>
        </w:tc>
      </w:tr>
      <w:tr w:rsidR="00EC65D1" w14:paraId="2D1BEB10"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607CA0CF" w14:textId="77777777" w:rsidR="00EC65D1" w:rsidRDefault="00EC65D1"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28321E6F" w14:textId="77777777" w:rsidR="00EC65D1" w:rsidRDefault="00EC65D1"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5C65E1E" w14:textId="77777777" w:rsidR="00EC65D1" w:rsidRDefault="00EC65D1"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6157DEA" w14:textId="77777777" w:rsidR="00EC65D1" w:rsidRDefault="00EC65D1"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418C4BC1"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E430B79" w14:textId="77777777" w:rsidR="00EC65D1" w:rsidRDefault="00EC65D1" w:rsidP="00916D80">
            <w:r>
              <w:t>True</w:t>
            </w:r>
          </w:p>
        </w:tc>
      </w:tr>
      <w:tr w:rsidR="00EC65D1" w14:paraId="2EC4DA4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31590F1" w14:textId="77777777" w:rsidR="00EC65D1" w:rsidRDefault="00EC65D1"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0D663603" w14:textId="77777777" w:rsidR="00EC65D1" w:rsidRDefault="00EC65D1"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532B701" w14:textId="77777777" w:rsidR="00EC65D1" w:rsidRDefault="00EC65D1"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25A377C2" w14:textId="77777777" w:rsidR="00EC65D1" w:rsidRDefault="00EC65D1"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0B361184"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44AA5BC" w14:textId="77777777" w:rsidR="00EC65D1" w:rsidRDefault="00EC65D1" w:rsidP="00916D80">
            <w:r>
              <w:t>True</w:t>
            </w:r>
          </w:p>
        </w:tc>
      </w:tr>
      <w:tr w:rsidR="00EC65D1" w14:paraId="4400FD18"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0F71D2D" w14:textId="77777777" w:rsidR="00EC65D1" w:rsidRDefault="00EC65D1"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33272E73" w14:textId="77777777" w:rsidR="00EC65D1" w:rsidRDefault="00EC65D1"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12DC939" w14:textId="77777777" w:rsidR="00EC65D1" w:rsidRDefault="00EC65D1"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48D4235" w14:textId="77777777" w:rsidR="00EC65D1" w:rsidRDefault="00EC65D1"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4A31D56E"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4D5AAA9" w14:textId="77777777" w:rsidR="00EC65D1" w:rsidRDefault="00EC65D1" w:rsidP="00916D80">
            <w:r>
              <w:t>True</w:t>
            </w:r>
          </w:p>
        </w:tc>
      </w:tr>
      <w:tr w:rsidR="00EC65D1" w14:paraId="3D6FD6B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4FA6A8A" w14:textId="77777777" w:rsidR="00EC65D1" w:rsidRDefault="00EC65D1"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45D634C2" w14:textId="77777777" w:rsidR="00EC65D1" w:rsidRDefault="00EC65D1"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45B2BD6F" w14:textId="77777777" w:rsidR="00EC65D1" w:rsidRDefault="00EC65D1"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751A25AF" w14:textId="77777777" w:rsidR="00EC65D1" w:rsidRDefault="00EC65D1"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0724AD07"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250EA229" w14:textId="77777777" w:rsidR="00EC65D1" w:rsidRDefault="00EC65D1" w:rsidP="00916D80">
            <w:r>
              <w:t>True</w:t>
            </w:r>
          </w:p>
        </w:tc>
      </w:tr>
      <w:tr w:rsidR="00EC65D1" w14:paraId="7757BBE7"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68CD977" w14:textId="77777777" w:rsidR="00EC65D1" w:rsidRDefault="00EC65D1"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647F596F" w14:textId="77777777" w:rsidR="00EC65D1" w:rsidRDefault="00EC65D1"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0496E1CD" w14:textId="77777777" w:rsidR="00EC65D1" w:rsidRDefault="00EC65D1"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B612D39" w14:textId="77777777" w:rsidR="00EC65D1" w:rsidRDefault="00EC65D1"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4A109C94" w14:textId="77777777" w:rsidR="00EC65D1" w:rsidRDefault="00EC65D1"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A53AE6E" w14:textId="77777777" w:rsidR="00EC65D1" w:rsidRDefault="00EC65D1" w:rsidP="00916D80">
            <w:r>
              <w:t>True</w:t>
            </w:r>
          </w:p>
        </w:tc>
      </w:tr>
      <w:tr w:rsidR="00EC65D1" w14:paraId="6B314B27"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BD07630" w14:textId="77777777" w:rsidR="00EC65D1" w:rsidRDefault="00EC65D1"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7531796" w14:textId="77777777" w:rsidR="00EC65D1" w:rsidRDefault="00EC65D1"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19BC8A9E" w14:textId="77777777" w:rsidR="00EC65D1" w:rsidRDefault="00EC65D1"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711EA0EB" w14:textId="77777777" w:rsidR="00EC65D1" w:rsidRDefault="00EC65D1"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F104930" w14:textId="77777777" w:rsidR="00EC65D1" w:rsidRDefault="00EC65D1"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6ED48CFA" w14:textId="77777777" w:rsidR="00EC65D1" w:rsidRDefault="00EC65D1" w:rsidP="00916D80">
            <w:r>
              <w:t>True</w:t>
            </w:r>
          </w:p>
        </w:tc>
      </w:tr>
      <w:tr w:rsidR="00EC65D1" w14:paraId="4BBCAD30"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D1D0C94" w14:textId="77777777" w:rsidR="00EC65D1" w:rsidRDefault="00EC65D1" w:rsidP="00916D80">
            <w:r>
              <w:lastRenderedPageBreak/>
              <w:t>2</w:t>
            </w:r>
          </w:p>
        </w:tc>
        <w:tc>
          <w:tcPr>
            <w:tcW w:w="1347" w:type="dxa"/>
            <w:tcBorders>
              <w:top w:val="single" w:sz="4" w:space="0" w:color="auto"/>
              <w:left w:val="single" w:sz="4" w:space="0" w:color="auto"/>
              <w:bottom w:val="single" w:sz="4" w:space="0" w:color="auto"/>
              <w:right w:val="single" w:sz="4" w:space="0" w:color="auto"/>
            </w:tcBorders>
            <w:hideMark/>
          </w:tcPr>
          <w:p w14:paraId="3E787BE2" w14:textId="77777777" w:rsidR="00EC65D1" w:rsidRDefault="00EC65D1"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F355915" w14:textId="77777777" w:rsidR="00EC65D1" w:rsidRDefault="00EC65D1"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2CA73526" w14:textId="77777777" w:rsidR="00EC65D1" w:rsidRDefault="00EC65D1"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25AEC753" w14:textId="77777777" w:rsidR="00EC65D1" w:rsidRDefault="00EC65D1"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3D2190CC" w14:textId="77777777" w:rsidR="00EC65D1" w:rsidRDefault="00EC65D1" w:rsidP="00916D80">
            <w:r>
              <w:t>False, should output isosceles.</w:t>
            </w:r>
          </w:p>
        </w:tc>
      </w:tr>
      <w:tr w:rsidR="00EC65D1" w14:paraId="6FDB837C"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04CE46E" w14:textId="77777777" w:rsidR="00EC65D1" w:rsidRDefault="00EC65D1"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0E40935" w14:textId="77777777" w:rsidR="00EC65D1" w:rsidRDefault="00EC65D1"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07420768" w14:textId="77777777" w:rsidR="00EC65D1" w:rsidRDefault="00EC65D1"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B22C965" w14:textId="77777777" w:rsidR="00EC65D1" w:rsidRDefault="00EC65D1"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5094EC66" w14:textId="77777777" w:rsidR="00EC65D1" w:rsidRDefault="00EC65D1"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7C3DF48B" w14:textId="77777777" w:rsidR="00EC65D1" w:rsidRDefault="00EC65D1" w:rsidP="00916D80">
            <w:r>
              <w:t>True</w:t>
            </w:r>
          </w:p>
        </w:tc>
      </w:tr>
      <w:tr w:rsidR="00EC65D1" w14:paraId="41FC9914"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3502A26" w14:textId="77777777" w:rsidR="00EC65D1" w:rsidRDefault="00EC65D1"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456DE89E" w14:textId="77777777" w:rsidR="00EC65D1" w:rsidRDefault="00EC65D1"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481D60F" w14:textId="77777777" w:rsidR="00EC65D1" w:rsidRDefault="00EC65D1"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23FDBD11" w14:textId="77777777" w:rsidR="00EC65D1" w:rsidRDefault="00EC65D1"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584AF0D1" w14:textId="77777777" w:rsidR="00EC65D1" w:rsidRDefault="00EC65D1"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4E05723E" w14:textId="77777777" w:rsidR="00EC65D1" w:rsidRDefault="00EC65D1" w:rsidP="00916D80">
            <w:r>
              <w:t>True</w:t>
            </w:r>
          </w:p>
        </w:tc>
      </w:tr>
      <w:tr w:rsidR="00EC65D1" w14:paraId="116510D3"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28964F7" w14:textId="77777777" w:rsidR="00EC65D1" w:rsidRDefault="00EC65D1"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3BF32342" w14:textId="77777777" w:rsidR="00EC65D1" w:rsidRDefault="00EC65D1"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799C7869" w14:textId="77777777" w:rsidR="00EC65D1" w:rsidRDefault="00EC65D1"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2C44165" w14:textId="77777777" w:rsidR="00EC65D1" w:rsidRDefault="00EC65D1"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3E0D6CE0" w14:textId="77777777" w:rsidR="00EC65D1" w:rsidRDefault="00EC65D1"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24169529" w14:textId="77777777" w:rsidR="00EC65D1" w:rsidRDefault="00EC65D1" w:rsidP="00916D80">
            <w:r>
              <w:t>True</w:t>
            </w:r>
          </w:p>
        </w:tc>
      </w:tr>
    </w:tbl>
    <w:p w14:paraId="0E5E255C" w14:textId="07B2401E" w:rsidR="008174E3" w:rsidRDefault="00EC65D1" w:rsidP="00EC65D1">
      <w:r>
        <w:br/>
      </w:r>
      <w:r w:rsidR="008174E3">
        <w:br/>
      </w:r>
      <w:r w:rsidR="00536579">
        <w:t xml:space="preserve">total of 8 random test case </w:t>
      </w:r>
      <w:r w:rsidR="00DA1E3C">
        <w:t>results</w:t>
      </w:r>
      <w:r w:rsidR="00536579">
        <w:t>:</w:t>
      </w:r>
    </w:p>
    <w:p w14:paraId="7977E5A7" w14:textId="77777777" w:rsidR="00EC65D1" w:rsidRDefault="00EC65D1" w:rsidP="00EC65D1"/>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77777777" w:rsidR="007C2124" w:rsidRDefault="007C2124" w:rsidP="00831678">
            <w:r>
              <w:t>Fuzz Testing:</w:t>
            </w:r>
            <w:r>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081CEC4D" w14:textId="58A20E0D" w:rsidR="00070979" w:rsidRDefault="00070979" w:rsidP="003D0F77"/>
    <w:p w14:paraId="24FC1A9C" w14:textId="77777777" w:rsidR="00070979" w:rsidRDefault="00070979" w:rsidP="003D0F77"/>
    <w:p w14:paraId="1E59ACFD" w14:textId="714E175C" w:rsidR="000A77CA" w:rsidRDefault="000A77CA" w:rsidP="003D0F77"/>
    <w:p w14:paraId="5BE32021" w14:textId="335467A2" w:rsidR="000A77CA" w:rsidRDefault="000A77CA" w:rsidP="003D0F77"/>
    <w:p w14:paraId="48187CEE" w14:textId="6E7D9073" w:rsidR="000A77CA" w:rsidRDefault="000A77CA" w:rsidP="003D0F77"/>
    <w:p w14:paraId="621B6B62" w14:textId="50F3861D" w:rsidR="000A77CA" w:rsidRDefault="000A77CA" w:rsidP="003D0F77"/>
    <w:p w14:paraId="296CD583" w14:textId="4F47C74C" w:rsidR="000A77CA" w:rsidRDefault="000A77CA" w:rsidP="003D0F77"/>
    <w:p w14:paraId="0FB59E1B" w14:textId="457F3013" w:rsidR="000A77CA" w:rsidRDefault="000A77CA"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lastRenderedPageBreak/>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c{7E3% </w:t>
      </w:r>
      <w:r w:rsidR="00B87807" w:rsidRPr="00B87807">
        <w:cr/>
        <w:t>? 2[ ml[j({%_WFDJ \V</w:t>
      </w:r>
      <w:r w:rsidR="00B87807" w:rsidRPr="00B87807">
        <w:cr/>
        <w:t>6a q   K &amp;</w:t>
      </w:r>
      <w:proofErr w:type="spellStart"/>
      <w:r w:rsidR="00B87807" w:rsidRPr="00B87807">
        <w:t>xoTs</w:t>
      </w:r>
      <w:proofErr w:type="spellEnd"/>
      <w:r w:rsidR="00B87807" w:rsidRPr="00B87807">
        <w:t>( r</w:t>
      </w:r>
      <w:r w:rsidR="00B87807" w:rsidRPr="00B87807">
        <w:cr/>
        <w:t xml:space="preserve"> !M/.'9c  </w:t>
      </w:r>
    </w:p>
    <w:p w14:paraId="042381CE" w14:textId="12BC8560" w:rsidR="00106EDB" w:rsidRDefault="00106EDB" w:rsidP="00106EDB">
      <w:r>
        <w:t>Exception:</w:t>
      </w:r>
      <w:r w:rsidR="00DE7D92">
        <w:br/>
      </w:r>
      <w:proofErr w:type="spellStart"/>
      <w:r w:rsidR="00FC2AED" w:rsidRPr="00FC2AED">
        <w:t>java.lang.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proofErr w:type="spellStart"/>
      <w:r w:rsidRPr="00A24905">
        <w:t>StringIndexOutOfBoundsException</w:t>
      </w:r>
      <w:proofErr w:type="spellEnd"/>
    </w:p>
    <w:p w14:paraId="6A8AA9BE" w14:textId="5E38E95B" w:rsidR="00106EDB" w:rsidRDefault="00F302C9" w:rsidP="00F302C9">
      <w:r>
        <w:lastRenderedPageBreak/>
        <w:t>Input Text:</w:t>
      </w:r>
      <w:r>
        <w:br/>
      </w:r>
      <w:proofErr w:type="spellStart"/>
      <w:r w:rsidR="001713B4" w:rsidRPr="001713B4">
        <w:t>AtVbW</w:t>
      </w:r>
      <w:proofErr w:type="spellEnd"/>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ZG? ;&amp;</w:t>
      </w:r>
      <w:r w:rsidR="00353203">
        <w:br/>
        <w:t>d4hN]</w:t>
      </w:r>
    </w:p>
    <w:p w14:paraId="776D6437" w14:textId="1613ADC3" w:rsidR="00F302C9" w:rsidRDefault="00F302C9" w:rsidP="00F302C9">
      <w:r>
        <w:t>Exception:</w:t>
      </w:r>
      <w:r>
        <w:br/>
      </w:r>
      <w:proofErr w:type="spellStart"/>
      <w:r w:rsidR="0009155A" w:rsidRPr="0009155A">
        <w:t>java.lang.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B2434" w14:textId="77777777" w:rsidR="00181E5C" w:rsidRDefault="00181E5C" w:rsidP="001A502B">
      <w:pPr>
        <w:spacing w:after="0" w:line="240" w:lineRule="auto"/>
      </w:pPr>
      <w:r>
        <w:separator/>
      </w:r>
    </w:p>
    <w:p w14:paraId="6968A82B" w14:textId="77777777" w:rsidR="00181E5C" w:rsidRDefault="00181E5C"/>
  </w:endnote>
  <w:endnote w:type="continuationSeparator" w:id="0">
    <w:p w14:paraId="312B3CDD" w14:textId="77777777" w:rsidR="00181E5C" w:rsidRDefault="00181E5C" w:rsidP="001A502B">
      <w:pPr>
        <w:spacing w:after="0" w:line="240" w:lineRule="auto"/>
      </w:pPr>
      <w:r>
        <w:continuationSeparator/>
      </w:r>
    </w:p>
    <w:p w14:paraId="62CAB270" w14:textId="77777777" w:rsidR="00181E5C" w:rsidRDefault="00181E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B8012D" w14:textId="77777777" w:rsidR="00181E5C" w:rsidRDefault="00181E5C" w:rsidP="001A502B">
      <w:pPr>
        <w:spacing w:after="0" w:line="240" w:lineRule="auto"/>
      </w:pPr>
      <w:r>
        <w:separator/>
      </w:r>
    </w:p>
    <w:p w14:paraId="5511EC92" w14:textId="77777777" w:rsidR="00181E5C" w:rsidRDefault="00181E5C"/>
  </w:footnote>
  <w:footnote w:type="continuationSeparator" w:id="0">
    <w:p w14:paraId="3820EE23" w14:textId="77777777" w:rsidR="00181E5C" w:rsidRDefault="00181E5C" w:rsidP="001A502B">
      <w:pPr>
        <w:spacing w:after="0" w:line="240" w:lineRule="auto"/>
      </w:pPr>
      <w:r>
        <w:continuationSeparator/>
      </w:r>
    </w:p>
    <w:p w14:paraId="625C7E38" w14:textId="77777777" w:rsidR="00181E5C" w:rsidRDefault="00181E5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E044A"/>
    <w:rsid w:val="000E628D"/>
    <w:rsid w:val="00106EDB"/>
    <w:rsid w:val="001251A1"/>
    <w:rsid w:val="00125DF8"/>
    <w:rsid w:val="00126471"/>
    <w:rsid w:val="0014706F"/>
    <w:rsid w:val="001713B4"/>
    <w:rsid w:val="00181E5C"/>
    <w:rsid w:val="00185BF0"/>
    <w:rsid w:val="001A502B"/>
    <w:rsid w:val="002045FA"/>
    <w:rsid w:val="00223F66"/>
    <w:rsid w:val="002321B5"/>
    <w:rsid w:val="00252BF8"/>
    <w:rsid w:val="0026147E"/>
    <w:rsid w:val="002944B2"/>
    <w:rsid w:val="002E6C53"/>
    <w:rsid w:val="00311565"/>
    <w:rsid w:val="00336697"/>
    <w:rsid w:val="00345FBA"/>
    <w:rsid w:val="00353203"/>
    <w:rsid w:val="00376A04"/>
    <w:rsid w:val="003B7DE1"/>
    <w:rsid w:val="003C3BCC"/>
    <w:rsid w:val="003D0F77"/>
    <w:rsid w:val="003D4BAF"/>
    <w:rsid w:val="003E19AB"/>
    <w:rsid w:val="00467F05"/>
    <w:rsid w:val="004E5722"/>
    <w:rsid w:val="004E5F77"/>
    <w:rsid w:val="004E6A42"/>
    <w:rsid w:val="00505610"/>
    <w:rsid w:val="0051197B"/>
    <w:rsid w:val="00536579"/>
    <w:rsid w:val="0056401D"/>
    <w:rsid w:val="005706F3"/>
    <w:rsid w:val="005C6C8C"/>
    <w:rsid w:val="006750C1"/>
    <w:rsid w:val="00683EB5"/>
    <w:rsid w:val="006B612E"/>
    <w:rsid w:val="006B6E29"/>
    <w:rsid w:val="006B74D7"/>
    <w:rsid w:val="006D72EE"/>
    <w:rsid w:val="00753943"/>
    <w:rsid w:val="007568EF"/>
    <w:rsid w:val="0076339C"/>
    <w:rsid w:val="007674C6"/>
    <w:rsid w:val="00786234"/>
    <w:rsid w:val="007A7F9B"/>
    <w:rsid w:val="007B3FA4"/>
    <w:rsid w:val="007C2124"/>
    <w:rsid w:val="007E1981"/>
    <w:rsid w:val="007E7FF6"/>
    <w:rsid w:val="007F25D4"/>
    <w:rsid w:val="00805102"/>
    <w:rsid w:val="008174E3"/>
    <w:rsid w:val="008C1448"/>
    <w:rsid w:val="009077F5"/>
    <w:rsid w:val="0098637D"/>
    <w:rsid w:val="009A17B8"/>
    <w:rsid w:val="009A3411"/>
    <w:rsid w:val="009E29A9"/>
    <w:rsid w:val="00A17C63"/>
    <w:rsid w:val="00A20FA0"/>
    <w:rsid w:val="00A22363"/>
    <w:rsid w:val="00A24905"/>
    <w:rsid w:val="00A35C0E"/>
    <w:rsid w:val="00A37EA9"/>
    <w:rsid w:val="00A535DB"/>
    <w:rsid w:val="00AE6B70"/>
    <w:rsid w:val="00B34123"/>
    <w:rsid w:val="00B87807"/>
    <w:rsid w:val="00BB2621"/>
    <w:rsid w:val="00BE6C37"/>
    <w:rsid w:val="00BF4761"/>
    <w:rsid w:val="00C04E05"/>
    <w:rsid w:val="00C2420F"/>
    <w:rsid w:val="00C6045C"/>
    <w:rsid w:val="00C84F80"/>
    <w:rsid w:val="00C90013"/>
    <w:rsid w:val="00CA0545"/>
    <w:rsid w:val="00CE612C"/>
    <w:rsid w:val="00CF631D"/>
    <w:rsid w:val="00D16F15"/>
    <w:rsid w:val="00D33D65"/>
    <w:rsid w:val="00D35321"/>
    <w:rsid w:val="00D9025E"/>
    <w:rsid w:val="00DA1E3C"/>
    <w:rsid w:val="00DA798B"/>
    <w:rsid w:val="00DB107F"/>
    <w:rsid w:val="00DE7D92"/>
    <w:rsid w:val="00DF55E4"/>
    <w:rsid w:val="00E06AE3"/>
    <w:rsid w:val="00E50C13"/>
    <w:rsid w:val="00E51152"/>
    <w:rsid w:val="00E51EFB"/>
    <w:rsid w:val="00E80848"/>
    <w:rsid w:val="00EC65D1"/>
    <w:rsid w:val="00F302C9"/>
    <w:rsid w:val="00F47C1A"/>
    <w:rsid w:val="00F51B0B"/>
    <w:rsid w:val="00F66C1B"/>
    <w:rsid w:val="00F74D1F"/>
    <w:rsid w:val="00FB09BD"/>
    <w:rsid w:val="00FC2AED"/>
    <w:rsid w:val="00FC394C"/>
    <w:rsid w:val="00FD4068"/>
    <w:rsid w:val="00FD4207"/>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TotalTime>
  <Pages>14</Pages>
  <Words>1931</Words>
  <Characters>1100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101</cp:revision>
  <dcterms:created xsi:type="dcterms:W3CDTF">2022-05-19T06:07:00Z</dcterms:created>
  <dcterms:modified xsi:type="dcterms:W3CDTF">2022-06-01T11:40:00Z</dcterms:modified>
</cp:coreProperties>
</file>